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6A6A" w:rsidRDefault="00166E38" w:rsidP="00166E38">
      <w:pPr>
        <w:ind w:left="-180"/>
      </w:pPr>
      <w:bookmarkStart w:id="0" w:name="_GoBack"/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DCEFBD8" wp14:editId="18A07074">
                <wp:simplePos x="0" y="0"/>
                <wp:positionH relativeFrom="column">
                  <wp:posOffset>8136890</wp:posOffset>
                </wp:positionH>
                <wp:positionV relativeFrom="paragraph">
                  <wp:posOffset>-90228</wp:posOffset>
                </wp:positionV>
                <wp:extent cx="0" cy="6619875"/>
                <wp:effectExtent l="0" t="0" r="19050" b="9525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12103C0" id="Straight Connector 7" o:spid="_x0000_s1026" style="position:absolute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40.7pt,-7.1pt" to="640.7pt,5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" strokecolor="#5b9bd5 [3204]" strokeweight=".5pt">
                <v:stroke dashstyle="longDashDot" joinstyle="miter"/>
              </v:line>
            </w:pict>
          </mc:Fallback>
        </mc:AlternateContent>
      </w:r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DCEFBD8" wp14:editId="18A07074">
                <wp:simplePos x="0" y="0"/>
                <wp:positionH relativeFrom="column">
                  <wp:posOffset>6911456</wp:posOffset>
                </wp:positionH>
                <wp:positionV relativeFrom="paragraph">
                  <wp:posOffset>-62865</wp:posOffset>
                </wp:positionV>
                <wp:extent cx="0" cy="6619875"/>
                <wp:effectExtent l="0" t="0" r="19050" b="9525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21B2D1" id="Straight Connector 6" o:spid="_x0000_s1026" style="position:absolute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44.2pt,-4.95pt" to="544.2pt,5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" strokecolor="#5b9bd5 [3204]" strokeweight=".5pt">
                <v:stroke dashstyle="longDashDot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DCEFBD8" wp14:editId="18A07074">
                <wp:simplePos x="0" y="0"/>
                <wp:positionH relativeFrom="column">
                  <wp:posOffset>5019963</wp:posOffset>
                </wp:positionH>
                <wp:positionV relativeFrom="paragraph">
                  <wp:posOffset>-62865</wp:posOffset>
                </wp:positionV>
                <wp:extent cx="0" cy="6619875"/>
                <wp:effectExtent l="0" t="0" r="19050" b="9525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DA879E8" id="Straight Connector 5" o:spid="_x0000_s1026" style="position:absolute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5.25pt,-4.95pt" to="395.25pt,5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" strokecolor="#5b9bd5 [3204]" strokeweight=".5pt">
                <v:stroke dashstyle="longDashDot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DCEFBD8" wp14:editId="18A07074">
                <wp:simplePos x="0" y="0"/>
                <wp:positionH relativeFrom="column">
                  <wp:posOffset>3912062</wp:posOffset>
                </wp:positionH>
                <wp:positionV relativeFrom="paragraph">
                  <wp:posOffset>-62518</wp:posOffset>
                </wp:positionV>
                <wp:extent cx="0" cy="6619875"/>
                <wp:effectExtent l="0" t="0" r="19050" b="9525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361C1D" id="Straight Connector 4" o:spid="_x0000_s1026" style="position:absolute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8.05pt,-4.9pt" to="308.05pt,5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" strokecolor="#5b9bd5 [3204]" strokeweight=".5pt">
                <v:stroke dashstyle="longDashDot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DCEFBD8" wp14:editId="18A07074">
                <wp:simplePos x="0" y="0"/>
                <wp:positionH relativeFrom="column">
                  <wp:posOffset>2824365</wp:posOffset>
                </wp:positionH>
                <wp:positionV relativeFrom="paragraph">
                  <wp:posOffset>-97502</wp:posOffset>
                </wp:positionV>
                <wp:extent cx="0" cy="6619875"/>
                <wp:effectExtent l="0" t="0" r="19050" b="952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932DF4" id="Straight Connector 3" o:spid="_x0000_s1026" style="position:absolute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4pt,-7.7pt" to="222.4pt,51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" strokecolor="#5b9bd5 [3204]" strokeweight=".5pt">
                <v:stroke dashstyle="longDashDot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CEFBD8" wp14:editId="18A07074">
                <wp:simplePos x="0" y="0"/>
                <wp:positionH relativeFrom="column">
                  <wp:posOffset>1743479</wp:posOffset>
                </wp:positionH>
                <wp:positionV relativeFrom="paragraph">
                  <wp:posOffset>-62519</wp:posOffset>
                </wp:positionV>
                <wp:extent cx="0" cy="6619875"/>
                <wp:effectExtent l="0" t="0" r="19050" b="9525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A433E2" id="Straight Connector 2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7.3pt,-4.9pt" to="137.3pt,5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" strokecolor="#5b9bd5 [3204]" strokeweight=".5pt">
                <v:stroke dashstyle="longDashDot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CEFBD8" wp14:editId="18A07074">
                <wp:simplePos x="0" y="0"/>
                <wp:positionH relativeFrom="column">
                  <wp:posOffset>803564</wp:posOffset>
                </wp:positionH>
                <wp:positionV relativeFrom="paragraph">
                  <wp:posOffset>-96982</wp:posOffset>
                </wp:positionV>
                <wp:extent cx="0" cy="6619875"/>
                <wp:effectExtent l="0" t="0" r="19050" b="9525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E6DED26" id="Straight Connector 1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25pt,-7.65pt" to="63.25pt,5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" strokecolor="#5b9bd5 [3204]" strokeweight=".5pt">
                <v:stroke dashstyle="longDashDot" joinstyle="miter"/>
              </v:line>
            </w:pict>
          </mc:Fallback>
        </mc:AlternateContent>
      </w:r>
      <w:r>
        <w:object w:dxaOrig="16590" w:dyaOrig="7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8.35pt;height:481.65pt" o:ole="">
            <v:imagedata r:id="rId4" o:title=""/>
          </v:shape>
          <o:OLEObject Type="Embed" ProgID="Visio.Drawing.15" ShapeID="_x0000_i1025" DrawAspect="Content" ObjectID="_1605989745" r:id="rId5"/>
        </w:object>
      </w:r>
    </w:p>
    <w:sectPr w:rsidR="00206A6A" w:rsidSect="00166E38">
      <w:pgSz w:w="15840" w:h="12240" w:orient="landscape"/>
      <w:pgMar w:top="1440" w:right="810" w:bottom="720" w:left="81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6E38"/>
    <w:rsid w:val="00166E38"/>
    <w:rsid w:val="00206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AD57437-DA1F-414C-8CF7-4E77B49032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</Words>
  <Characters>3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omeriki</dc:creator>
  <cp:keywords/>
  <dc:description/>
  <cp:lastModifiedBy>Khomeriki</cp:lastModifiedBy>
  <cp:revision>1</cp:revision>
  <dcterms:created xsi:type="dcterms:W3CDTF">2018-12-10T19:26:00Z</dcterms:created>
  <dcterms:modified xsi:type="dcterms:W3CDTF">2018-12-10T19:29:00Z</dcterms:modified>
</cp:coreProperties>
</file>